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农销云系统说明书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需求分析</w:t>
      </w:r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目标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涉众利益及待解决问题</w:t>
      </w:r>
    </w:p>
    <w:tbl>
      <w:tblPr>
        <w:tblStyle w:val="6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业务分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客户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客户业务结构</w:t>
      </w:r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客户购物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首先在商城里选择商品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想买的商品之后可以把商品加入到购物车也可以直接购买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完商品确认购买时对商品以及运费进行核算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算没有问题就可以提交订单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业务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业务员业务结构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2 业务员的业务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首先为客户创建一个档案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对客户进行跟进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进之后对客户信息进一步完善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完善到一定程度，认为这个客户是有价值的可以为客户创建账号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展客户遇到问题时可以将客户移交给别人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 业务主管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1 业务主管业务结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2 业务主管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2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 财务人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1 财务人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alt="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7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2 财务人员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alt="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9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 财务主管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1 财务主管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40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2 财务主管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41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 后勤人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1 后勤人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42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2 后勤人员用例</w:t>
      </w:r>
    </w:p>
    <w:p>
      <w:pPr>
        <w:widowControl w:val="0"/>
        <w:numPr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44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44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7 后勤主管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7.1 后勤主管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5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45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7.2 后勤主管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46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8 跟单人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8.1 跟单人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7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47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8.2 跟单人员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8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8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9 超级管理员业务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9.1 超级管理员业务结构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9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9.2 超级管理员用例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50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系统设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 功能设计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 通用功能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即为不管什么角色都能使用的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Style w:val="5"/>
          <w:rFonts w:hint="eastAsia" w:ascii="黑体" w:hAnsi="黑体" w:eastAsia="黑体" w:cs="黑体"/>
          <w:lang w:val="en-US" w:eastAsia="zh-CN"/>
        </w:rPr>
      </w:pPr>
      <w:r>
        <w:rPr>
          <w:rStyle w:val="5"/>
          <w:rFonts w:hint="eastAsia" w:ascii="黑体" w:hAnsi="黑体" w:eastAsia="黑体" w:cs="黑体"/>
          <w:lang w:val="en-US" w:eastAsia="zh-CN"/>
        </w:rPr>
        <w:t>3.1.1.1</w:t>
      </w:r>
      <w:r>
        <w:rPr>
          <w:rStyle w:val="5"/>
          <w:rFonts w:hint="eastAsia" w:ascii="黑体" w:hAnsi="黑体" w:eastAsia="黑体" w:cs="黑体"/>
          <w:lang w:val="en-US" w:eastAsia="zh-CN"/>
        </w:rPr>
        <w:t xml:space="preserve"> 登陆</w:t>
      </w:r>
    </w:p>
    <w:tbl>
      <w:tblPr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名称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执行者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描述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前置条件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结束情况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说明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Style w:val="5"/>
          <w:rFonts w:hint="eastAsia" w:ascii="黑体" w:hAnsi="黑体" w:eastAsia="黑体" w:cs="黑体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Style w:val="5"/>
          <w:rFonts w:hint="eastAsia" w:ascii="黑体" w:hAnsi="黑体" w:eastAsia="黑体" w:cs="黑体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.1.1.2 注册</w:t>
      </w:r>
    </w:p>
    <w:p>
      <w:pPr>
        <w:rPr>
          <w:rFonts w:hint="eastAsia" w:eastAsiaTheme="minorEastAsia"/>
          <w:lang w:val="en-US" w:eastAsia="zh-CN"/>
        </w:rPr>
      </w:pPr>
      <w:bookmarkStart w:id="0" w:name="_GoBack"/>
      <w:bookmarkEnd w:id="0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数据库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UI设计</w:t>
      </w:r>
    </w:p>
    <w:p>
      <w:pPr>
        <w:numPr>
          <w:ilvl w:val="0"/>
          <w:numId w:val="1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接口设计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11F60B9"/>
    <w:rsid w:val="01F21548"/>
    <w:rsid w:val="02335120"/>
    <w:rsid w:val="02B361B7"/>
    <w:rsid w:val="02C37227"/>
    <w:rsid w:val="02C52EF0"/>
    <w:rsid w:val="02E27C2B"/>
    <w:rsid w:val="03172A45"/>
    <w:rsid w:val="032507BF"/>
    <w:rsid w:val="03A95926"/>
    <w:rsid w:val="03BA543C"/>
    <w:rsid w:val="043068C4"/>
    <w:rsid w:val="05D33885"/>
    <w:rsid w:val="05E16E8F"/>
    <w:rsid w:val="070C573C"/>
    <w:rsid w:val="071B310D"/>
    <w:rsid w:val="07E46AE6"/>
    <w:rsid w:val="07FB5DAF"/>
    <w:rsid w:val="083D7695"/>
    <w:rsid w:val="087718B1"/>
    <w:rsid w:val="09134D8E"/>
    <w:rsid w:val="09620493"/>
    <w:rsid w:val="0A937F98"/>
    <w:rsid w:val="0A9A7532"/>
    <w:rsid w:val="0AEF67EA"/>
    <w:rsid w:val="0B1A626F"/>
    <w:rsid w:val="0C202FFA"/>
    <w:rsid w:val="0CAF7EF9"/>
    <w:rsid w:val="0D6122AF"/>
    <w:rsid w:val="0D92734E"/>
    <w:rsid w:val="0DDD5BA9"/>
    <w:rsid w:val="0E56336F"/>
    <w:rsid w:val="0EC67D2B"/>
    <w:rsid w:val="0EE560AA"/>
    <w:rsid w:val="10A37DAA"/>
    <w:rsid w:val="10B608B3"/>
    <w:rsid w:val="116E0E34"/>
    <w:rsid w:val="13761A2E"/>
    <w:rsid w:val="138766FB"/>
    <w:rsid w:val="13B2087A"/>
    <w:rsid w:val="13C01EBB"/>
    <w:rsid w:val="140458EB"/>
    <w:rsid w:val="14053286"/>
    <w:rsid w:val="155324C0"/>
    <w:rsid w:val="15B71BA1"/>
    <w:rsid w:val="16DF6CDF"/>
    <w:rsid w:val="17A47AC7"/>
    <w:rsid w:val="17C55819"/>
    <w:rsid w:val="18472607"/>
    <w:rsid w:val="18F36CB5"/>
    <w:rsid w:val="19140198"/>
    <w:rsid w:val="199B4A3D"/>
    <w:rsid w:val="1A1D0458"/>
    <w:rsid w:val="1A5014DE"/>
    <w:rsid w:val="1A6C21A7"/>
    <w:rsid w:val="1AB03A3D"/>
    <w:rsid w:val="1ACC402A"/>
    <w:rsid w:val="1B30048D"/>
    <w:rsid w:val="1BF745E6"/>
    <w:rsid w:val="1C9735C8"/>
    <w:rsid w:val="1CC97F4C"/>
    <w:rsid w:val="1D4C0C20"/>
    <w:rsid w:val="1D5E33E6"/>
    <w:rsid w:val="1E4E4884"/>
    <w:rsid w:val="1EF90812"/>
    <w:rsid w:val="1F575F91"/>
    <w:rsid w:val="205B0806"/>
    <w:rsid w:val="20A57704"/>
    <w:rsid w:val="20A6701A"/>
    <w:rsid w:val="20CD1CFD"/>
    <w:rsid w:val="20D8681C"/>
    <w:rsid w:val="21A5389F"/>
    <w:rsid w:val="222D2AC2"/>
    <w:rsid w:val="2254033C"/>
    <w:rsid w:val="22965269"/>
    <w:rsid w:val="22E56342"/>
    <w:rsid w:val="22F14454"/>
    <w:rsid w:val="24537747"/>
    <w:rsid w:val="25A75819"/>
    <w:rsid w:val="263652A9"/>
    <w:rsid w:val="269847A0"/>
    <w:rsid w:val="26CE5B00"/>
    <w:rsid w:val="274579A2"/>
    <w:rsid w:val="280C4149"/>
    <w:rsid w:val="28834589"/>
    <w:rsid w:val="28AB5AF2"/>
    <w:rsid w:val="2905431D"/>
    <w:rsid w:val="2A58714A"/>
    <w:rsid w:val="2A5C36A5"/>
    <w:rsid w:val="2A924FEE"/>
    <w:rsid w:val="2CFF4654"/>
    <w:rsid w:val="2DF6115C"/>
    <w:rsid w:val="2E7D6FA5"/>
    <w:rsid w:val="2E9D77E8"/>
    <w:rsid w:val="2E9E6195"/>
    <w:rsid w:val="2F643AD9"/>
    <w:rsid w:val="2FA04E8B"/>
    <w:rsid w:val="30272A56"/>
    <w:rsid w:val="30483625"/>
    <w:rsid w:val="306B1255"/>
    <w:rsid w:val="30901856"/>
    <w:rsid w:val="3120435E"/>
    <w:rsid w:val="3138267E"/>
    <w:rsid w:val="31A10BC9"/>
    <w:rsid w:val="32565DB3"/>
    <w:rsid w:val="32CC31FC"/>
    <w:rsid w:val="33B756F6"/>
    <w:rsid w:val="3430785A"/>
    <w:rsid w:val="344769F1"/>
    <w:rsid w:val="35116891"/>
    <w:rsid w:val="35614157"/>
    <w:rsid w:val="363B2269"/>
    <w:rsid w:val="36662AE8"/>
    <w:rsid w:val="36D018D8"/>
    <w:rsid w:val="37150F6A"/>
    <w:rsid w:val="380A12B5"/>
    <w:rsid w:val="38DC3817"/>
    <w:rsid w:val="38EA0EB9"/>
    <w:rsid w:val="38EA49B0"/>
    <w:rsid w:val="394F2710"/>
    <w:rsid w:val="39542E45"/>
    <w:rsid w:val="3AA80F84"/>
    <w:rsid w:val="3B0E7F1A"/>
    <w:rsid w:val="3C5A30B3"/>
    <w:rsid w:val="3CEA0A9E"/>
    <w:rsid w:val="3D3D2233"/>
    <w:rsid w:val="3D411420"/>
    <w:rsid w:val="3D5C22CE"/>
    <w:rsid w:val="3DF76489"/>
    <w:rsid w:val="3E744877"/>
    <w:rsid w:val="403A3AA8"/>
    <w:rsid w:val="40D7499A"/>
    <w:rsid w:val="41FB7CED"/>
    <w:rsid w:val="427A0BA4"/>
    <w:rsid w:val="42BF49E8"/>
    <w:rsid w:val="42CE4BE7"/>
    <w:rsid w:val="42E65868"/>
    <w:rsid w:val="43D02004"/>
    <w:rsid w:val="440B788D"/>
    <w:rsid w:val="442B52AE"/>
    <w:rsid w:val="44415D23"/>
    <w:rsid w:val="44605095"/>
    <w:rsid w:val="44A26A0C"/>
    <w:rsid w:val="44A752DB"/>
    <w:rsid w:val="44B6601F"/>
    <w:rsid w:val="44BC5E61"/>
    <w:rsid w:val="44F64E2D"/>
    <w:rsid w:val="45040DD0"/>
    <w:rsid w:val="453D08A0"/>
    <w:rsid w:val="45A47AF4"/>
    <w:rsid w:val="468F2646"/>
    <w:rsid w:val="479D4E98"/>
    <w:rsid w:val="47B51FC0"/>
    <w:rsid w:val="4806145A"/>
    <w:rsid w:val="48BF30A7"/>
    <w:rsid w:val="48C5256D"/>
    <w:rsid w:val="4946795D"/>
    <w:rsid w:val="498F3B43"/>
    <w:rsid w:val="49EC17C6"/>
    <w:rsid w:val="4BBA68B3"/>
    <w:rsid w:val="4CCC22BC"/>
    <w:rsid w:val="4CDF2077"/>
    <w:rsid w:val="4D4C73AA"/>
    <w:rsid w:val="4DA3670C"/>
    <w:rsid w:val="4DC1401B"/>
    <w:rsid w:val="4DF36B75"/>
    <w:rsid w:val="4E280D74"/>
    <w:rsid w:val="4E653899"/>
    <w:rsid w:val="4EB872C6"/>
    <w:rsid w:val="4EF30C9B"/>
    <w:rsid w:val="4F2563BC"/>
    <w:rsid w:val="4F307E80"/>
    <w:rsid w:val="50AA7EEE"/>
    <w:rsid w:val="51002E57"/>
    <w:rsid w:val="51043423"/>
    <w:rsid w:val="511F72BE"/>
    <w:rsid w:val="51AB30A6"/>
    <w:rsid w:val="51D64008"/>
    <w:rsid w:val="51E2620E"/>
    <w:rsid w:val="51F94304"/>
    <w:rsid w:val="52B634C7"/>
    <w:rsid w:val="53157BC9"/>
    <w:rsid w:val="533D0D5E"/>
    <w:rsid w:val="53746C96"/>
    <w:rsid w:val="54755CC4"/>
    <w:rsid w:val="554860B0"/>
    <w:rsid w:val="55544434"/>
    <w:rsid w:val="56835892"/>
    <w:rsid w:val="56C07199"/>
    <w:rsid w:val="57377F71"/>
    <w:rsid w:val="57903911"/>
    <w:rsid w:val="587D1F44"/>
    <w:rsid w:val="58AE2C87"/>
    <w:rsid w:val="591374A9"/>
    <w:rsid w:val="59543041"/>
    <w:rsid w:val="59B367B0"/>
    <w:rsid w:val="59DD5E85"/>
    <w:rsid w:val="59F82853"/>
    <w:rsid w:val="5B3A3AEC"/>
    <w:rsid w:val="5B7A2A5C"/>
    <w:rsid w:val="5B880478"/>
    <w:rsid w:val="5B960EF1"/>
    <w:rsid w:val="5BC56C00"/>
    <w:rsid w:val="5BEE5CBF"/>
    <w:rsid w:val="5D001109"/>
    <w:rsid w:val="5D05105A"/>
    <w:rsid w:val="5D317265"/>
    <w:rsid w:val="5D7C2C5C"/>
    <w:rsid w:val="5E175D69"/>
    <w:rsid w:val="5E2872CC"/>
    <w:rsid w:val="5F8B53A1"/>
    <w:rsid w:val="601E5705"/>
    <w:rsid w:val="610469CF"/>
    <w:rsid w:val="63023517"/>
    <w:rsid w:val="63E7206A"/>
    <w:rsid w:val="64181AFC"/>
    <w:rsid w:val="646216B8"/>
    <w:rsid w:val="656605E2"/>
    <w:rsid w:val="656661C7"/>
    <w:rsid w:val="674A77EA"/>
    <w:rsid w:val="68462CBD"/>
    <w:rsid w:val="688B70CD"/>
    <w:rsid w:val="68CC3CB7"/>
    <w:rsid w:val="691A346B"/>
    <w:rsid w:val="6A4935EC"/>
    <w:rsid w:val="6A63619B"/>
    <w:rsid w:val="6A651F24"/>
    <w:rsid w:val="6AB53FCF"/>
    <w:rsid w:val="6BBE1FA9"/>
    <w:rsid w:val="6C117DCA"/>
    <w:rsid w:val="6C984511"/>
    <w:rsid w:val="6CA757BF"/>
    <w:rsid w:val="6D5C0D81"/>
    <w:rsid w:val="6E144E91"/>
    <w:rsid w:val="6E807A39"/>
    <w:rsid w:val="6EF17440"/>
    <w:rsid w:val="6F7F2F3F"/>
    <w:rsid w:val="6F90656F"/>
    <w:rsid w:val="6FC200FC"/>
    <w:rsid w:val="7109154A"/>
    <w:rsid w:val="71396C3F"/>
    <w:rsid w:val="71A6782C"/>
    <w:rsid w:val="71B0714D"/>
    <w:rsid w:val="71F71226"/>
    <w:rsid w:val="7204471C"/>
    <w:rsid w:val="7265635A"/>
    <w:rsid w:val="72865B00"/>
    <w:rsid w:val="731D1F91"/>
    <w:rsid w:val="74755887"/>
    <w:rsid w:val="74880AEF"/>
    <w:rsid w:val="75C40820"/>
    <w:rsid w:val="76262022"/>
    <w:rsid w:val="7729252A"/>
    <w:rsid w:val="773462B8"/>
    <w:rsid w:val="77CF6132"/>
    <w:rsid w:val="79235C18"/>
    <w:rsid w:val="79A31495"/>
    <w:rsid w:val="7A1C2590"/>
    <w:rsid w:val="7A3D2D03"/>
    <w:rsid w:val="7B5C60D9"/>
    <w:rsid w:val="7C3C5657"/>
    <w:rsid w:val="7CC25ACD"/>
    <w:rsid w:val="7CF04ABF"/>
    <w:rsid w:val="7D0811DF"/>
    <w:rsid w:val="7D634FE4"/>
    <w:rsid w:val="7DB75DC5"/>
    <w:rsid w:val="7EE9627D"/>
    <w:rsid w:val="7EF324B8"/>
    <w:rsid w:val="7EFE7D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7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07T10:39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